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23F9" w:rsidRPr="00CD5BCD" w:rsidRDefault="00CD5BCD">
      <w:pPr>
        <w:rPr>
          <w:rFonts w:ascii="Times New Roman" w:hAnsi="Times New Roman" w:cs="Times New Roman"/>
          <w:sz w:val="24"/>
          <w:szCs w:val="24"/>
        </w:rPr>
      </w:pPr>
      <w:r w:rsidRPr="00CD5BCD">
        <w:rPr>
          <w:rFonts w:ascii="Times New Roman" w:hAnsi="Times New Roman" w:cs="Times New Roman"/>
          <w:sz w:val="24"/>
          <w:szCs w:val="24"/>
        </w:rPr>
        <w:t>Cs101</w:t>
      </w:r>
    </w:p>
    <w:p w:rsidR="00CD5BCD" w:rsidRPr="00CD5BCD" w:rsidRDefault="00CD5BCD">
      <w:pPr>
        <w:rPr>
          <w:rFonts w:ascii="Times New Roman" w:hAnsi="Times New Roman" w:cs="Times New Roman"/>
          <w:sz w:val="24"/>
          <w:szCs w:val="24"/>
        </w:rPr>
      </w:pPr>
      <w:r w:rsidRPr="00CD5BCD">
        <w:rPr>
          <w:rFonts w:ascii="Times New Roman" w:hAnsi="Times New Roman" w:cs="Times New Roman"/>
          <w:sz w:val="24"/>
          <w:szCs w:val="24"/>
        </w:rPr>
        <w:t>Assignment 5</w:t>
      </w:r>
    </w:p>
    <w:p w:rsidR="00CD5BCD" w:rsidRDefault="00CD5BCD" w:rsidP="00CD5BCD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CD5BCD">
        <w:rPr>
          <w:rFonts w:ascii="Times New Roman" w:hAnsi="Times New Roman" w:cs="Times New Roman"/>
          <w:sz w:val="24"/>
          <w:szCs w:val="24"/>
        </w:rPr>
        <w:t>If a=1, b=2, and c=3. What is the value of each of the following Boolean expressions?</w:t>
      </w:r>
    </w:p>
    <w:p w:rsidR="00CD5BCD" w:rsidRDefault="00CD5BCD" w:rsidP="00CD5BCD">
      <w:pPr>
        <w:pStyle w:val="ListParagraph"/>
        <w:numPr>
          <w:ilvl w:val="1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0(f)</w:t>
      </w:r>
    </w:p>
    <w:p w:rsidR="00CD5BCD" w:rsidRDefault="00CD5BCD" w:rsidP="00CD5BCD">
      <w:pPr>
        <w:pStyle w:val="ListParagraph"/>
        <w:numPr>
          <w:ilvl w:val="1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0(f)</w:t>
      </w:r>
    </w:p>
    <w:p w:rsidR="00CD5BCD" w:rsidRDefault="00CD5BCD" w:rsidP="00CD5BCD">
      <w:pPr>
        <w:pStyle w:val="ListParagraph"/>
        <w:numPr>
          <w:ilvl w:val="1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0(f)</w:t>
      </w:r>
    </w:p>
    <w:p w:rsidR="00CD5BCD" w:rsidRDefault="00CD5BCD" w:rsidP="00CD5BCD">
      <w:pPr>
        <w:pStyle w:val="ListParagraph"/>
        <w:numPr>
          <w:ilvl w:val="1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(t)</w:t>
      </w:r>
    </w:p>
    <w:p w:rsidR="00CD5BCD" w:rsidRDefault="00CD5BCD" w:rsidP="00CD5BCD">
      <w:pPr>
        <w:pStyle w:val="ListParagraph"/>
        <w:numPr>
          <w:ilvl w:val="1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(t)</w:t>
      </w:r>
    </w:p>
    <w:p w:rsidR="00CD5BCD" w:rsidRDefault="00CD5BCD" w:rsidP="00CD5BCD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CD5BCD">
        <w:rPr>
          <w:rFonts w:ascii="Times New Roman" w:hAnsi="Times New Roman" w:cs="Times New Roman"/>
          <w:sz w:val="24"/>
          <w:szCs w:val="24"/>
        </w:rPr>
        <w:t>Using AND, OR, and NOT gates to implement the following circuits</w:t>
      </w:r>
    </w:p>
    <w:p w:rsidR="00892C6B" w:rsidRDefault="00892C6B" w:rsidP="007D6C81">
      <w:pPr>
        <w:pStyle w:val="ListParagraph"/>
        <w:numPr>
          <w:ilvl w:val="1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nput </w:t>
      </w:r>
      <w:proofErr w:type="spellStart"/>
      <w:r w:rsidR="007D6C81">
        <w:rPr>
          <w:rFonts w:ascii="Times New Roman" w:hAnsi="Times New Roman" w:cs="Times New Roman" w:hint="eastAsia"/>
          <w:sz w:val="24"/>
          <w:szCs w:val="24"/>
        </w:rPr>
        <w:t>a</w:t>
      </w:r>
      <w:bookmarkStart w:id="0" w:name="_GoBack"/>
      <w:bookmarkEnd w:id="0"/>
      <w:r w:rsidR="007D6C81">
        <w:rPr>
          <w:rFonts w:ascii="Times New Roman" w:hAnsi="Times New Roman" w:cs="Times New Roman" w:hint="eastAsia"/>
          <w:sz w:val="24"/>
          <w:szCs w:val="24"/>
        </w:rPr>
        <w:t>,b</w:t>
      </w:r>
      <w:proofErr w:type="spellEnd"/>
      <w:r w:rsidR="007D6C81">
        <w:rPr>
          <w:rFonts w:ascii="Times New Roman" w:hAnsi="Times New Roman" w:cs="Times New Roman" w:hint="eastAsia"/>
          <w:sz w:val="24"/>
          <w:szCs w:val="24"/>
        </w:rPr>
        <w:t xml:space="preserve"> --</w:t>
      </w:r>
      <w:r>
        <w:rPr>
          <w:rFonts w:ascii="Times New Roman" w:hAnsi="Times New Roman" w:cs="Times New Roman" w:hint="eastAsia"/>
          <w:sz w:val="24"/>
          <w:szCs w:val="24"/>
        </w:rPr>
        <w:t xml:space="preserve">- </w:t>
      </w:r>
      <w:r w:rsidR="007D6C81">
        <w:rPr>
          <w:rFonts w:ascii="Times New Roman" w:hAnsi="Times New Roman" w:cs="Times New Roman" w:hint="eastAsia"/>
          <w:sz w:val="24"/>
          <w:szCs w:val="24"/>
        </w:rPr>
        <w:t>AND gate --- NOT gate</w:t>
      </w:r>
    </w:p>
    <w:p w:rsidR="007D6C81" w:rsidRDefault="007D6C81" w:rsidP="007D6C81">
      <w:pPr>
        <w:pStyle w:val="ListParagraph"/>
        <w:numPr>
          <w:ilvl w:val="1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nput 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a,b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---</w:t>
      </w:r>
      <w:r w:rsidR="00315D13">
        <w:rPr>
          <w:rFonts w:ascii="Times New Roman" w:hAnsi="Times New Roman" w:cs="Times New Roman" w:hint="eastAsia"/>
          <w:sz w:val="24"/>
          <w:szCs w:val="24"/>
        </w:rPr>
        <w:t xml:space="preserve"> a --- NOT gate --- OR gate</w:t>
      </w:r>
    </w:p>
    <w:p w:rsidR="00315D13" w:rsidRDefault="00315D13" w:rsidP="00315D13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ahoma" w:hAnsi="Tahoma" w:cs="Tahoma" w:hint="eastAsia"/>
          <w:kern w:val="0"/>
          <w:sz w:val="20"/>
          <w:szCs w:val="20"/>
          <w:lang w:val="zh-CN"/>
        </w:rPr>
      </w:pPr>
      <w:r w:rsidRPr="00315D1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315D13">
        <w:rPr>
          <w:rFonts w:ascii="Tahoma" w:hAnsi="Tahoma" w:cs="Tahoma"/>
          <w:kern w:val="0"/>
          <w:sz w:val="20"/>
          <w:szCs w:val="20"/>
        </w:rPr>
        <w:t>Build a majority-rules circuit. This is a circuit with three inputs and one output. The value of its input is 1 if and only if two or more of its inputs are 1; otherwise, the output of the circuit is 0. For</w:t>
      </w:r>
      <w:r w:rsidRPr="00315D13">
        <w:rPr>
          <w:rFonts w:ascii="Tahoma" w:hAnsi="Tahoma" w:cs="Tahoma" w:hint="eastAsia"/>
          <w:kern w:val="0"/>
          <w:sz w:val="20"/>
          <w:szCs w:val="20"/>
        </w:rPr>
        <w:t xml:space="preserve"> </w:t>
      </w:r>
      <w:r w:rsidRPr="00315D13">
        <w:rPr>
          <w:rFonts w:ascii="Tahoma" w:hAnsi="Tahoma" w:cs="Tahoma"/>
          <w:kern w:val="0"/>
          <w:sz w:val="20"/>
          <w:szCs w:val="20"/>
        </w:rPr>
        <w:t xml:space="preserve">example, if the inputs are 0, 1,1, your circuit should output a 1. </w:t>
      </w:r>
      <w:r w:rsidRPr="00315D13">
        <w:rPr>
          <w:rFonts w:ascii="Tahoma" w:hAnsi="Tahoma" w:cs="Tahoma"/>
          <w:kern w:val="0"/>
          <w:sz w:val="20"/>
          <w:szCs w:val="20"/>
          <w:lang w:val="zh-CN"/>
        </w:rPr>
        <w:t xml:space="preserve">If its inputs are 0, 1, 0, it should output a 0. </w:t>
      </w:r>
    </w:p>
    <w:p w:rsidR="00914089" w:rsidRPr="00FB1BE8" w:rsidRDefault="00914089" w:rsidP="00FB1BE8">
      <w:pPr>
        <w:autoSpaceDE w:val="0"/>
        <w:autoSpaceDN w:val="0"/>
        <w:adjustRightInd w:val="0"/>
        <w:ind w:left="420"/>
        <w:jc w:val="left"/>
        <w:rPr>
          <w:rFonts w:ascii="Tahoma" w:hAnsi="Tahoma" w:cs="Tahoma"/>
          <w:kern w:val="0"/>
          <w:sz w:val="20"/>
          <w:szCs w:val="20"/>
          <w:lang w:val="zh-CN"/>
        </w:rPr>
      </w:pPr>
      <w:r>
        <w:object w:dxaOrig="7719" w:dyaOrig="4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65pt;height:203.5pt" o:ole="">
            <v:imagedata r:id="rId6" o:title=""/>
          </v:shape>
          <o:OLEObject Type="Embed" ProgID="Visio.Drawing.11" ShapeID="_x0000_i1025" DrawAspect="Content" ObjectID="_1361614674" r:id="rId7"/>
        </w:object>
      </w:r>
    </w:p>
    <w:p w:rsidR="00CD5BCD" w:rsidRPr="00FB1BE8" w:rsidRDefault="00BB6DFC" w:rsidP="00FB1BE8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 w:rsidRPr="00FB1BE8">
        <w:rPr>
          <w:rFonts w:ascii="Tahoma" w:hAnsi="Tahoma" w:cs="Tahoma"/>
          <w:kern w:val="0"/>
          <w:sz w:val="20"/>
          <w:szCs w:val="20"/>
        </w:rPr>
        <w:t>Given the following circuit which has two inputs and four outputs, give its truth table and try to give an example where this circuit might be used (Hint: treat the two inputs as a binary number).</w:t>
      </w:r>
    </w:p>
    <w:p w:rsidR="009F145F" w:rsidRPr="00FB1BE8" w:rsidRDefault="009F145F" w:rsidP="00FB1BE8">
      <w:pPr>
        <w:pStyle w:val="ListParagraph"/>
        <w:autoSpaceDE w:val="0"/>
        <w:autoSpaceDN w:val="0"/>
        <w:adjustRightInd w:val="0"/>
        <w:ind w:left="420" w:firstLineChars="0" w:firstLine="0"/>
        <w:jc w:val="center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ahoma" w:hAnsi="Tahoma" w:cs="Tahoma"/>
          <w:kern w:val="0"/>
          <w:sz w:val="20"/>
          <w:szCs w:val="20"/>
        </w:rPr>
        <w:t>U</w:t>
      </w:r>
      <w:r>
        <w:rPr>
          <w:rFonts w:ascii="Tahoma" w:hAnsi="Tahoma" w:cs="Tahoma" w:hint="eastAsia"/>
          <w:kern w:val="0"/>
          <w:sz w:val="20"/>
          <w:szCs w:val="20"/>
        </w:rPr>
        <w:t>p and down</w:t>
      </w:r>
    </w:p>
    <w:tbl>
      <w:tblPr>
        <w:tblStyle w:val="TableGrid"/>
        <w:tblW w:w="4560" w:type="dxa"/>
        <w:tblInd w:w="1218" w:type="dxa"/>
        <w:tblLook w:val="04A0" w:firstRow="1" w:lastRow="0" w:firstColumn="1" w:lastColumn="0" w:noHBand="0" w:noVBand="1"/>
      </w:tblPr>
      <w:tblGrid>
        <w:gridCol w:w="959"/>
        <w:gridCol w:w="1134"/>
        <w:gridCol w:w="709"/>
        <w:gridCol w:w="708"/>
        <w:gridCol w:w="567"/>
        <w:gridCol w:w="483"/>
      </w:tblGrid>
      <w:tr w:rsidR="00FB1BE8" w:rsidTr="00FB1BE8">
        <w:tc>
          <w:tcPr>
            <w:tcW w:w="959" w:type="dxa"/>
          </w:tcPr>
          <w:p w:rsidR="009F145F" w:rsidRDefault="009F145F" w:rsidP="00FB1BE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:rsidR="009F145F" w:rsidRDefault="009F145F" w:rsidP="00FB1BE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:rsidR="009F145F" w:rsidRDefault="009F145F" w:rsidP="00FB1BE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708" w:type="dxa"/>
          </w:tcPr>
          <w:p w:rsidR="009F145F" w:rsidRDefault="009F145F" w:rsidP="00FB1BE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:rsidR="009F145F" w:rsidRDefault="009F145F" w:rsidP="00FB1BE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483" w:type="dxa"/>
          </w:tcPr>
          <w:p w:rsidR="009F145F" w:rsidRDefault="009F145F" w:rsidP="00FB1BE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</w:tr>
    </w:tbl>
    <w:p w:rsidR="009F145F" w:rsidRPr="00FB1BE8" w:rsidRDefault="009F145F" w:rsidP="00FB1BE8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ahoma" w:hAnsi="Tahoma" w:cs="Tahoma"/>
          <w:kern w:val="0"/>
          <w:sz w:val="20"/>
          <w:szCs w:val="20"/>
        </w:rPr>
      </w:pPr>
      <w:r w:rsidRPr="00FB1BE8">
        <w:rPr>
          <w:rFonts w:ascii="Tahoma" w:hAnsi="Tahoma" w:cs="Tahoma"/>
          <w:kern w:val="0"/>
          <w:sz w:val="20"/>
          <w:szCs w:val="20"/>
          <w:highlight w:val="white"/>
        </w:rPr>
        <w:t>At a minimum, how many bits are needed in the MAR with each of the following memory sizes?</w:t>
      </w:r>
      <w:r w:rsidRPr="00FB1BE8">
        <w:rPr>
          <w:rFonts w:ascii="Tahoma" w:hAnsi="Tahoma" w:cs="Tahoma"/>
          <w:kern w:val="0"/>
          <w:sz w:val="20"/>
          <w:szCs w:val="20"/>
        </w:rPr>
        <w:t xml:space="preserve"> </w:t>
      </w:r>
    </w:p>
    <w:p w:rsidR="00BB6DFC" w:rsidRDefault="009F145F" w:rsidP="00FB1BE8">
      <w:pPr>
        <w:pStyle w:val="ListParagraph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</w:t>
      </w:r>
    </w:p>
    <w:p w:rsidR="009F145F" w:rsidRPr="00FB1BE8" w:rsidRDefault="009F145F" w:rsidP="00FB1BE8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ahoma" w:hAnsi="Tahoma" w:cs="Tahoma"/>
          <w:kern w:val="0"/>
          <w:sz w:val="20"/>
          <w:szCs w:val="20"/>
          <w:highlight w:val="white"/>
        </w:rPr>
      </w:pPr>
      <w:r w:rsidRPr="00FB1BE8">
        <w:rPr>
          <w:rFonts w:ascii="Tahoma" w:hAnsi="Tahoma" w:cs="Tahoma"/>
          <w:kern w:val="0"/>
          <w:sz w:val="20"/>
          <w:szCs w:val="20"/>
          <w:highlight w:val="white"/>
        </w:rPr>
        <w:t xml:space="preserve">A memory unit that is said to be 640KB would actually contain how many </w:t>
      </w:r>
      <w:bookmarkStart w:id="1" w:name="OLE_LINK3"/>
      <w:bookmarkStart w:id="2" w:name="OLE_LINK4"/>
      <w:r w:rsidRPr="00FB1BE8">
        <w:rPr>
          <w:rFonts w:ascii="Tahoma" w:hAnsi="Tahoma" w:cs="Tahoma"/>
          <w:kern w:val="0"/>
          <w:sz w:val="20"/>
          <w:szCs w:val="20"/>
          <w:highlight w:val="white"/>
        </w:rPr>
        <w:t>memory cell</w:t>
      </w:r>
      <w:bookmarkEnd w:id="1"/>
      <w:bookmarkEnd w:id="2"/>
      <w:r w:rsidRPr="00FB1BE8">
        <w:rPr>
          <w:rFonts w:ascii="Tahoma" w:hAnsi="Tahoma" w:cs="Tahoma"/>
          <w:kern w:val="0"/>
          <w:sz w:val="20"/>
          <w:szCs w:val="20"/>
          <w:highlight w:val="white"/>
        </w:rPr>
        <w:t xml:space="preserve">s? </w:t>
      </w:r>
      <w:r w:rsidRPr="00FB1BE8">
        <w:rPr>
          <w:rFonts w:ascii="Tahoma" w:hAnsi="Tahoma" w:cs="Tahoma"/>
          <w:kern w:val="0"/>
          <w:sz w:val="20"/>
          <w:szCs w:val="20"/>
          <w:highlight w:val="white"/>
          <w:lang w:val="zh-CN"/>
        </w:rPr>
        <w:t xml:space="preserve">What </w:t>
      </w:r>
      <w:r w:rsidRPr="00FB1BE8">
        <w:rPr>
          <w:rFonts w:ascii="Tahoma" w:hAnsi="Tahoma" w:cs="Tahoma"/>
          <w:kern w:val="0"/>
          <w:sz w:val="20"/>
          <w:szCs w:val="20"/>
          <w:highlight w:val="white"/>
        </w:rPr>
        <w:t xml:space="preserve">about 512MB? What about 2G bytes? </w:t>
      </w:r>
    </w:p>
    <w:p w:rsidR="009F145F" w:rsidRDefault="00AE1812" w:rsidP="00FB1BE8">
      <w:pPr>
        <w:pStyle w:val="ListParagraph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0*2^16</w:t>
      </w:r>
    </w:p>
    <w:p w:rsidR="00AE1812" w:rsidRDefault="00AE1812" w:rsidP="00FB1BE8">
      <w:pPr>
        <w:pStyle w:val="ListParagraph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^9*2^20=2^29</w:t>
      </w:r>
    </w:p>
    <w:p w:rsidR="00AE1812" w:rsidRDefault="00AE1812" w:rsidP="00FB1BE8">
      <w:pPr>
        <w:pStyle w:val="ListParagraph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^31</w:t>
      </w:r>
    </w:p>
    <w:p w:rsidR="00AE1812" w:rsidRDefault="00AE1812" w:rsidP="00FB1BE8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 w:rsidRPr="00AE1812">
        <w:rPr>
          <w:rFonts w:ascii="Times New Roman" w:hAnsi="Times New Roman" w:cs="Times New Roman"/>
          <w:sz w:val="24"/>
          <w:szCs w:val="24"/>
        </w:rPr>
        <w:t>Describe how MAR and MDR are used to find out the value of a specific memory cell? What about storing a value into a memory cell?</w:t>
      </w:r>
    </w:p>
    <w:p w:rsidR="00AE1812" w:rsidRDefault="00FB1BE8" w:rsidP="00FB1BE8">
      <w:pPr>
        <w:pStyle w:val="ListParagraph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MAR holds the address of the cell to be fetched or stored. </w:t>
      </w:r>
      <w:r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 w:hint="eastAsia"/>
          <w:sz w:val="24"/>
          <w:szCs w:val="24"/>
        </w:rPr>
        <w:t xml:space="preserve">ecause the MAR must be capable of holding any address, it must be at least N bits wide, where 2^n is the address space of the computer </w:t>
      </w:r>
    </w:p>
    <w:p w:rsidR="00FB1BE8" w:rsidRDefault="00FB1BE8" w:rsidP="00FB1BE8">
      <w:pPr>
        <w:pStyle w:val="ListParagraph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MDR contains the data value being fetched or stored. </w:t>
      </w:r>
      <w:r>
        <w:rPr>
          <w:rFonts w:ascii="Times New Roman" w:hAnsi="Times New Roman" w:cs="Times New Roman"/>
          <w:sz w:val="24"/>
          <w:szCs w:val="24"/>
        </w:rPr>
        <w:t>W</w:t>
      </w:r>
      <w:r>
        <w:rPr>
          <w:rFonts w:ascii="Times New Roman" w:hAnsi="Times New Roman" w:cs="Times New Roman" w:hint="eastAsia"/>
          <w:sz w:val="24"/>
          <w:szCs w:val="24"/>
        </w:rPr>
        <w:t xml:space="preserve">e might be tempted to say that the MDR should be W bits wide, where W is the cell size. However, as mentioned earlier, on most computers the cell size in only 8 </w:t>
      </w:r>
      <w:r>
        <w:rPr>
          <w:rFonts w:ascii="Times New Roman" w:hAnsi="Times New Roman" w:cs="Times New Roman"/>
          <w:sz w:val="24"/>
          <w:szCs w:val="24"/>
        </w:rPr>
        <w:t>bits</w:t>
      </w:r>
      <w:r>
        <w:rPr>
          <w:rFonts w:ascii="Times New Roman" w:hAnsi="Times New Roman" w:cs="Times New Roman" w:hint="eastAsia"/>
          <w:sz w:val="24"/>
          <w:szCs w:val="24"/>
        </w:rPr>
        <w:t xml:space="preserve"> and most data values occupy multiple cells. </w:t>
      </w: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 xml:space="preserve">hus the size of the MDR is usually a multiple of 8. </w:t>
      </w:r>
      <w:r>
        <w:rPr>
          <w:rFonts w:ascii="Times New Roman" w:hAnsi="Times New Roman" w:cs="Times New Roman"/>
          <w:sz w:val="24"/>
          <w:szCs w:val="24"/>
        </w:rPr>
        <w:t>Typical</w:t>
      </w:r>
      <w:r>
        <w:rPr>
          <w:rFonts w:ascii="Times New Roman" w:hAnsi="Times New Roman" w:cs="Times New Roman" w:hint="eastAsia"/>
          <w:sz w:val="24"/>
          <w:szCs w:val="24"/>
        </w:rPr>
        <w:t xml:space="preserve"> values of MDR width are 32 and 64 bits, which would allow us to fetch, in a single step, either an integer or a real value.</w:t>
      </w:r>
    </w:p>
    <w:p w:rsidR="00FB1BE8" w:rsidRDefault="00FB1BE8" w:rsidP="00FB1BE8">
      <w:pPr>
        <w:pStyle w:val="ListParagraph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tore(</w:t>
      </w:r>
      <w:r>
        <w:rPr>
          <w:rFonts w:ascii="Times New Roman" w:hAnsi="Times New Roman" w:cs="Times New Roman"/>
          <w:sz w:val="24"/>
          <w:szCs w:val="24"/>
        </w:rPr>
        <w:t>address, value</w:t>
      </w:r>
      <w:r>
        <w:rPr>
          <w:rFonts w:ascii="Times New Roman" w:hAnsi="Times New Roman" w:cs="Times New Roman" w:hint="eastAsia"/>
          <w:sz w:val="24"/>
          <w:szCs w:val="24"/>
        </w:rPr>
        <w:t>)</w:t>
      </w:r>
    </w:p>
    <w:p w:rsidR="00FB1BE8" w:rsidRDefault="00FB1BE8" w:rsidP="00FB1BE8">
      <w:pPr>
        <w:pStyle w:val="ListParagraph"/>
        <w:numPr>
          <w:ilvl w:val="2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 w:hint="eastAsia"/>
          <w:sz w:val="24"/>
          <w:szCs w:val="24"/>
        </w:rPr>
        <w:t>oad the address into the MAR</w:t>
      </w:r>
    </w:p>
    <w:p w:rsidR="00FB1BE8" w:rsidRDefault="00FB1BE8" w:rsidP="00FB1BE8">
      <w:pPr>
        <w:pStyle w:val="ListParagraph"/>
        <w:numPr>
          <w:ilvl w:val="2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 w:hint="eastAsia"/>
          <w:sz w:val="24"/>
          <w:szCs w:val="24"/>
        </w:rPr>
        <w:t>oad the value into the MDR</w:t>
      </w:r>
    </w:p>
    <w:p w:rsidR="00FB1BE8" w:rsidRDefault="00FB1BE8" w:rsidP="00FB1BE8">
      <w:pPr>
        <w:pStyle w:val="ListParagraph"/>
        <w:numPr>
          <w:ilvl w:val="2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 w:hint="eastAsia"/>
          <w:sz w:val="24"/>
          <w:szCs w:val="24"/>
        </w:rPr>
        <w:t>ecode the address in the MAR</w:t>
      </w:r>
    </w:p>
    <w:p w:rsidR="00FB1BE8" w:rsidRPr="00FB1BE8" w:rsidRDefault="00FB1BE8" w:rsidP="00FB1BE8">
      <w:pPr>
        <w:pStyle w:val="ListParagraph"/>
        <w:numPr>
          <w:ilvl w:val="2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>tore the contents of the MDR into that memory location.</w:t>
      </w:r>
    </w:p>
    <w:sectPr w:rsidR="00FB1BE8" w:rsidRPr="00FB1B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667230"/>
    <w:multiLevelType w:val="hybridMultilevel"/>
    <w:tmpl w:val="50C281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revisionView w:markup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368F"/>
    <w:rsid w:val="00315D13"/>
    <w:rsid w:val="005A264F"/>
    <w:rsid w:val="0077368F"/>
    <w:rsid w:val="007D6C81"/>
    <w:rsid w:val="00892C6B"/>
    <w:rsid w:val="00914089"/>
    <w:rsid w:val="009F145F"/>
    <w:rsid w:val="009F3E09"/>
    <w:rsid w:val="00AE1812"/>
    <w:rsid w:val="00B3052C"/>
    <w:rsid w:val="00BB6DFC"/>
    <w:rsid w:val="00BC11A6"/>
    <w:rsid w:val="00CD5BCD"/>
    <w:rsid w:val="00FB1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D5BCD"/>
    <w:pPr>
      <w:ind w:firstLineChars="200" w:firstLine="420"/>
    </w:pPr>
  </w:style>
  <w:style w:type="table" w:styleId="TableGrid">
    <w:name w:val="Table Grid"/>
    <w:basedOn w:val="TableNormal"/>
    <w:uiPriority w:val="59"/>
    <w:rsid w:val="00BB6D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D5BCD"/>
    <w:pPr>
      <w:ind w:firstLineChars="200" w:firstLine="420"/>
    </w:pPr>
  </w:style>
  <w:style w:type="table" w:styleId="TableGrid">
    <w:name w:val="Table Grid"/>
    <w:basedOn w:val="TableNormal"/>
    <w:uiPriority w:val="59"/>
    <w:rsid w:val="00BB6D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2</Pages>
  <Words>415</Words>
  <Characters>1630</Characters>
  <Application>Microsoft Office Word</Application>
  <DocSecurity>0</DocSecurity>
  <Lines>52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njun</dc:creator>
  <cp:keywords/>
  <dc:description/>
  <cp:lastModifiedBy>junjun</cp:lastModifiedBy>
  <cp:revision>7</cp:revision>
  <dcterms:created xsi:type="dcterms:W3CDTF">2011-03-14T15:40:00Z</dcterms:created>
  <dcterms:modified xsi:type="dcterms:W3CDTF">2011-03-14T1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j8r6phRyd6pe7LlHsSabcKkhVjeA58eHfeNnlnA39EY</vt:lpwstr>
  </property>
  <property fmtid="{D5CDD505-2E9C-101B-9397-08002B2CF9AE}" pid="4" name="Google.Documents.RevisionId">
    <vt:lpwstr>00778726939682606822</vt:lpwstr>
  </property>
  <property fmtid="{D5CDD505-2E9C-101B-9397-08002B2CF9AE}" pid="5" name="Google.Documents.PreviousRevisionId">
    <vt:lpwstr>08243432935887531170</vt:lpwstr>
  </property>
  <property fmtid="{D5CDD505-2E9C-101B-9397-08002B2CF9AE}" pid="6" name="Google.Documents.PluginVersion">
    <vt:lpwstr>2.0.1974.7364</vt:lpwstr>
  </property>
  <property fmtid="{D5CDD505-2E9C-101B-9397-08002B2CF9AE}" pid="7" name="Google.Documents.MergeIncapabilityFlags">
    <vt:i4>0</vt:i4>
  </property>
</Properties>
</file>